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4462" w:rsidRDefault="00634462" w:rsidP="00634462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4462">
        <w:rPr>
          <w:rFonts w:ascii="Times New Roman" w:hAnsi="Times New Roman" w:cs="Times New Roman"/>
          <w:b/>
          <w:noProof/>
          <w:sz w:val="40"/>
          <w:szCs w:val="40"/>
          <w:lang w:bidi="th-TH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590675</wp:posOffset>
            </wp:positionH>
            <wp:positionV relativeFrom="paragraph">
              <wp:posOffset>85725</wp:posOffset>
            </wp:positionV>
            <wp:extent cx="2743200" cy="2773045"/>
            <wp:effectExtent l="0" t="0" r="0" b="8255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7730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102A08" w:rsidRPr="00634462" w:rsidRDefault="00102A08" w:rsidP="00634462">
      <w:pPr>
        <w:spacing w:line="276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634462">
        <w:rPr>
          <w:rFonts w:ascii="Times New Roman" w:hAnsi="Times New Roman" w:cs="Times New Roman"/>
          <w:b/>
          <w:sz w:val="40"/>
          <w:szCs w:val="40"/>
        </w:rPr>
        <w:t>ASSUMPTION UNIVERSITY</w:t>
      </w:r>
    </w:p>
    <w:p w:rsidR="00102A08" w:rsidRPr="00634462" w:rsidRDefault="00102A08" w:rsidP="00634462">
      <w:pPr>
        <w:spacing w:line="276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34462">
        <w:rPr>
          <w:rFonts w:ascii="Times New Roman" w:hAnsi="Times New Roman" w:cs="Times New Roman"/>
          <w:b/>
          <w:sz w:val="36"/>
          <w:szCs w:val="36"/>
        </w:rPr>
        <w:t>FACULTY OF ENGINEERING</w:t>
      </w:r>
    </w:p>
    <w:p w:rsidR="00102A08" w:rsidRPr="00634462" w:rsidRDefault="00102A08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02A08" w:rsidRPr="00634462" w:rsidRDefault="00634462" w:rsidP="00634462">
      <w:pPr>
        <w:spacing w:line="276" w:lineRule="auto"/>
        <w:ind w:left="-709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BG1221</w:t>
      </w:r>
      <w:r w:rsidR="00102A08" w:rsidRPr="00634462">
        <w:rPr>
          <w:rFonts w:ascii="Times New Roman" w:hAnsi="Times New Roman" w:cs="Times New Roman"/>
          <w:b/>
          <w:sz w:val="32"/>
          <w:szCs w:val="32"/>
        </w:rPr>
        <w:t xml:space="preserve"> Computer Programming</w:t>
      </w:r>
    </w:p>
    <w:p w:rsidR="00102A08" w:rsidRPr="00634462" w:rsidRDefault="00102A08" w:rsidP="00634462">
      <w:pPr>
        <w:spacing w:line="276" w:lineRule="auto"/>
        <w:ind w:left="-709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634462">
        <w:rPr>
          <w:rFonts w:ascii="Times New Roman" w:hAnsi="Times New Roman" w:cs="Times New Roman"/>
          <w:b/>
          <w:sz w:val="32"/>
          <w:szCs w:val="32"/>
        </w:rPr>
        <w:t>Movie Ticket Booking System</w:t>
      </w:r>
    </w:p>
    <w:p w:rsidR="00DD3ABB" w:rsidRPr="00634462" w:rsidRDefault="00DD3ABB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:rsidR="00DD3ABB" w:rsidRPr="00634462" w:rsidRDefault="00DD3ABB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02A08" w:rsidRPr="00634462" w:rsidRDefault="00102A08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34462">
        <w:rPr>
          <w:rFonts w:ascii="Times New Roman" w:hAnsi="Times New Roman" w:cs="Times New Roman"/>
          <w:sz w:val="28"/>
          <w:szCs w:val="28"/>
        </w:rPr>
        <w:t>Name :</w:t>
      </w:r>
      <w:proofErr w:type="gramEnd"/>
      <w:r w:rsidRPr="00634462">
        <w:rPr>
          <w:rFonts w:ascii="Times New Roman" w:hAnsi="Times New Roman" w:cs="Times New Roman"/>
          <w:sz w:val="28"/>
          <w:szCs w:val="28"/>
        </w:rPr>
        <w:t xml:space="preserve"> </w:t>
      </w:r>
      <w:r w:rsidRPr="0063446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34462">
        <w:rPr>
          <w:rFonts w:ascii="Times New Roman" w:hAnsi="Times New Roman" w:cs="Times New Roman"/>
          <w:sz w:val="28"/>
          <w:szCs w:val="28"/>
        </w:rPr>
        <w:t>Nyi</w:t>
      </w:r>
      <w:proofErr w:type="spellEnd"/>
      <w:r w:rsidRPr="006344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34462">
        <w:rPr>
          <w:rFonts w:ascii="Times New Roman" w:hAnsi="Times New Roman" w:cs="Times New Roman"/>
          <w:sz w:val="28"/>
          <w:szCs w:val="28"/>
        </w:rPr>
        <w:t>Nyi</w:t>
      </w:r>
      <w:proofErr w:type="spellEnd"/>
      <w:r w:rsidRPr="006344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34462">
        <w:rPr>
          <w:rFonts w:ascii="Times New Roman" w:hAnsi="Times New Roman" w:cs="Times New Roman"/>
          <w:sz w:val="28"/>
          <w:szCs w:val="28"/>
        </w:rPr>
        <w:t>Myo</w:t>
      </w:r>
      <w:proofErr w:type="spellEnd"/>
      <w:r w:rsidRPr="006344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34462">
        <w:rPr>
          <w:rFonts w:ascii="Times New Roman" w:hAnsi="Times New Roman" w:cs="Times New Roman"/>
          <w:sz w:val="28"/>
          <w:szCs w:val="28"/>
        </w:rPr>
        <w:t>Zin</w:t>
      </w:r>
      <w:proofErr w:type="spellEnd"/>
      <w:r w:rsidRPr="0063446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34462">
        <w:rPr>
          <w:rFonts w:ascii="Times New Roman" w:hAnsi="Times New Roman" w:cs="Times New Roman"/>
          <w:sz w:val="28"/>
          <w:szCs w:val="28"/>
        </w:rPr>
        <w:t>Htet</w:t>
      </w:r>
      <w:proofErr w:type="spellEnd"/>
      <w:r w:rsidRPr="00634462">
        <w:rPr>
          <w:rFonts w:ascii="Times New Roman" w:hAnsi="Times New Roman" w:cs="Times New Roman"/>
          <w:sz w:val="28"/>
          <w:szCs w:val="28"/>
        </w:rPr>
        <w:t xml:space="preserve"> ( 5918154)</w:t>
      </w:r>
    </w:p>
    <w:p w:rsidR="00102A08" w:rsidRPr="00634462" w:rsidRDefault="00102A08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634462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634462">
        <w:rPr>
          <w:rFonts w:ascii="Times New Roman" w:hAnsi="Times New Roman" w:cs="Times New Roman"/>
          <w:sz w:val="28"/>
          <w:szCs w:val="28"/>
        </w:rPr>
        <w:t>Asif</w:t>
      </w:r>
      <w:proofErr w:type="spellEnd"/>
      <w:r w:rsidRPr="00634462">
        <w:rPr>
          <w:rFonts w:ascii="Times New Roman" w:hAnsi="Times New Roman" w:cs="Times New Roman"/>
          <w:sz w:val="28"/>
          <w:szCs w:val="28"/>
        </w:rPr>
        <w:t xml:space="preserve"> Rashid (5918186)</w:t>
      </w:r>
    </w:p>
    <w:p w:rsidR="00102A08" w:rsidRPr="00634462" w:rsidRDefault="00102A08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34462">
        <w:rPr>
          <w:rFonts w:ascii="Times New Roman" w:hAnsi="Times New Roman" w:cs="Times New Roman"/>
          <w:sz w:val="28"/>
          <w:szCs w:val="28"/>
        </w:rPr>
        <w:t>Section :</w:t>
      </w:r>
      <w:proofErr w:type="gramEnd"/>
      <w:r w:rsidRPr="00634462">
        <w:rPr>
          <w:rFonts w:ascii="Times New Roman" w:hAnsi="Times New Roman" w:cs="Times New Roman"/>
          <w:sz w:val="28"/>
          <w:szCs w:val="28"/>
        </w:rPr>
        <w:t xml:space="preserve"> </w:t>
      </w:r>
      <w:r w:rsidRPr="00634462">
        <w:rPr>
          <w:rFonts w:ascii="Times New Roman" w:hAnsi="Times New Roman" w:cs="Times New Roman"/>
          <w:sz w:val="28"/>
          <w:szCs w:val="28"/>
        </w:rPr>
        <w:tab/>
        <w:t>643</w:t>
      </w:r>
    </w:p>
    <w:p w:rsidR="00102A08" w:rsidRDefault="00102A08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34462">
        <w:rPr>
          <w:rFonts w:ascii="Times New Roman" w:hAnsi="Times New Roman" w:cs="Times New Roman"/>
          <w:sz w:val="28"/>
          <w:szCs w:val="28"/>
        </w:rPr>
        <w:t>Date :</w:t>
      </w:r>
      <w:proofErr w:type="gramEnd"/>
      <w:r w:rsidRPr="00634462">
        <w:rPr>
          <w:rFonts w:ascii="Times New Roman" w:hAnsi="Times New Roman" w:cs="Times New Roman"/>
          <w:sz w:val="28"/>
          <w:szCs w:val="28"/>
        </w:rPr>
        <w:t xml:space="preserve"> </w:t>
      </w:r>
      <w:r w:rsidRPr="00634462">
        <w:rPr>
          <w:rFonts w:ascii="Times New Roman" w:hAnsi="Times New Roman" w:cs="Times New Roman"/>
          <w:sz w:val="28"/>
          <w:szCs w:val="28"/>
        </w:rPr>
        <w:tab/>
        <w:t>28.11.2016</w:t>
      </w:r>
    </w:p>
    <w:p w:rsidR="00634462" w:rsidRDefault="00634462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:rsidR="00634462" w:rsidRDefault="00634462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:rsidR="00634462" w:rsidRDefault="00634462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:rsidR="00634462" w:rsidRDefault="00634462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:rsidR="00634462" w:rsidRDefault="00634462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:rsidR="00634462" w:rsidRPr="00634462" w:rsidRDefault="00634462" w:rsidP="00634462">
      <w:pPr>
        <w:spacing w:line="276" w:lineRule="auto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:rsidR="00E405E4" w:rsidRPr="00634462" w:rsidRDefault="00634462" w:rsidP="00634462">
      <w:pPr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Introduction</w:t>
      </w:r>
    </w:p>
    <w:p w:rsidR="004342C7" w:rsidRDefault="004342C7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We are presenting an easy C program which can make your movie experience in theatre much easy. Our program can help anyone book or buy tickets in a theatre. Anybody above the age of 10 can use this program. You do not have to be a rocket scientist to operate this program.</w:t>
      </w:r>
    </w:p>
    <w:p w:rsidR="00634462" w:rsidRPr="00634462" w:rsidRDefault="00634462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342C7" w:rsidRPr="00634462" w:rsidRDefault="00634462" w:rsidP="00634462">
      <w:pPr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Project Description</w:t>
      </w:r>
    </w:p>
    <w:p w:rsidR="004342C7" w:rsidRPr="00634462" w:rsidRDefault="004342C7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This program required the use to the functions like:</w:t>
      </w:r>
    </w:p>
    <w:p w:rsidR="00D44EAE" w:rsidRPr="00634462" w:rsidRDefault="00D44EAE" w:rsidP="00634462">
      <w:pPr>
        <w:pStyle w:val="ListParagraph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do-while function</w:t>
      </w:r>
    </w:p>
    <w:p w:rsidR="00D44EAE" w:rsidRPr="00634462" w:rsidRDefault="00D44EAE" w:rsidP="00634462">
      <w:pPr>
        <w:pStyle w:val="ListParagraph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switch function</w:t>
      </w:r>
    </w:p>
    <w:p w:rsidR="00D44EAE" w:rsidRPr="00634462" w:rsidRDefault="00D44EAE" w:rsidP="00634462">
      <w:pPr>
        <w:pStyle w:val="ListParagraph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4462">
        <w:rPr>
          <w:rFonts w:ascii="Times New Roman" w:hAnsi="Times New Roman" w:cs="Times New Roman"/>
          <w:sz w:val="28"/>
          <w:szCs w:val="28"/>
        </w:rPr>
        <w:t>goto</w:t>
      </w:r>
      <w:proofErr w:type="spellEnd"/>
      <w:r w:rsidRPr="00634462">
        <w:rPr>
          <w:rFonts w:ascii="Times New Roman" w:hAnsi="Times New Roman" w:cs="Times New Roman"/>
          <w:sz w:val="28"/>
          <w:szCs w:val="28"/>
        </w:rPr>
        <w:t xml:space="preserve"> function</w:t>
      </w:r>
    </w:p>
    <w:p w:rsidR="00D44EAE" w:rsidRPr="00634462" w:rsidRDefault="00D44EAE" w:rsidP="00634462">
      <w:pPr>
        <w:pStyle w:val="ListParagraph"/>
        <w:numPr>
          <w:ilvl w:val="0"/>
          <w:numId w:val="2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if-else function</w:t>
      </w:r>
    </w:p>
    <w:p w:rsidR="00D44EAE" w:rsidRPr="00634462" w:rsidRDefault="00D44EAE" w:rsidP="00634462">
      <w:pPr>
        <w:pStyle w:val="ListParagraph"/>
        <w:spacing w:line="276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D44EAE" w:rsidRPr="00634462" w:rsidRDefault="00D44EAE" w:rsidP="00634462">
      <w:pPr>
        <w:pStyle w:val="ListParagraph"/>
        <w:spacing w:line="276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D44EAE" w:rsidRPr="00634462" w:rsidRDefault="00634462" w:rsidP="00634462">
      <w:pPr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 w:rsidRPr="00634462">
        <w:rPr>
          <w:rFonts w:ascii="Times New Roman" w:hAnsi="Times New Roman" w:cs="Times New Roman"/>
          <w:b/>
          <w:sz w:val="32"/>
          <w:szCs w:val="32"/>
        </w:rPr>
        <w:t>Instruction Manual</w:t>
      </w:r>
    </w:p>
    <w:p w:rsidR="00D44EAE" w:rsidRPr="00634462" w:rsidRDefault="00D44EAE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 xml:space="preserve">To book your favorite movie successfully you have to follow the following </w:t>
      </w:r>
      <w:proofErr w:type="gramStart"/>
      <w:r w:rsidRPr="00634462">
        <w:rPr>
          <w:rFonts w:ascii="Times New Roman" w:hAnsi="Times New Roman" w:cs="Times New Roman"/>
          <w:sz w:val="28"/>
          <w:szCs w:val="28"/>
        </w:rPr>
        <w:t>steps</w:t>
      </w:r>
      <w:proofErr w:type="gramEnd"/>
      <w:r w:rsidRPr="00634462">
        <w:rPr>
          <w:rFonts w:ascii="Times New Roman" w:hAnsi="Times New Roman" w:cs="Times New Roman"/>
          <w:sz w:val="28"/>
          <w:szCs w:val="28"/>
        </w:rPr>
        <w:t>:</w:t>
      </w:r>
    </w:p>
    <w:p w:rsidR="00D44EAE" w:rsidRPr="00634462" w:rsidRDefault="00D44EAE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Step I: The program will show the names of the movies playing in the theatre.</w:t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bidi="th-TH"/>
        </w:rPr>
        <w:drawing>
          <wp:inline distT="0" distB="0" distL="0" distR="0">
            <wp:extent cx="5712228" cy="1200150"/>
            <wp:effectExtent l="19050" t="0" r="2772" b="0"/>
            <wp:docPr id="11" name="Picture 1" descr="0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.1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04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F9C" w:rsidRPr="00634462" w:rsidRDefault="00105F9C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 xml:space="preserve">Step II: Enter </w:t>
      </w:r>
      <w:r w:rsidR="00634462" w:rsidRPr="00634462">
        <w:rPr>
          <w:rFonts w:ascii="Times New Roman" w:hAnsi="Times New Roman" w:cs="Times New Roman"/>
          <w:sz w:val="28"/>
          <w:szCs w:val="28"/>
        </w:rPr>
        <w:t>the number</w:t>
      </w:r>
      <w:r w:rsidRPr="00634462">
        <w:rPr>
          <w:rFonts w:ascii="Times New Roman" w:hAnsi="Times New Roman" w:cs="Times New Roman"/>
          <w:sz w:val="28"/>
          <w:szCs w:val="28"/>
        </w:rPr>
        <w:t xml:space="preserve"> assigned to your preferred movie.</w:t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bidi="th-TH"/>
        </w:rPr>
        <w:drawing>
          <wp:inline distT="0" distB="0" distL="0" distR="0">
            <wp:extent cx="5731510" cy="1419225"/>
            <wp:effectExtent l="19050" t="0" r="2540" b="0"/>
            <wp:docPr id="12" name="Picture 11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F9C" w:rsidRPr="00634462" w:rsidRDefault="00105F9C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lastRenderedPageBreak/>
        <w:t>Step III: Then enter the number assigned to the day you prefer to watch the movie.</w:t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bidi="th-TH"/>
        </w:rPr>
        <w:drawing>
          <wp:inline distT="0" distB="0" distL="0" distR="0">
            <wp:extent cx="5731510" cy="1000125"/>
            <wp:effectExtent l="19050" t="0" r="2540" b="0"/>
            <wp:docPr id="13" name="Picture 12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05F9C" w:rsidRDefault="00105F9C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Step IV: Then enter the number for the given time to choose the time for the movie.</w:t>
      </w:r>
    </w:p>
    <w:p w:rsidR="00E025C5" w:rsidRPr="00634462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bidi="th-TH"/>
        </w:rPr>
        <w:drawing>
          <wp:inline distT="0" distB="0" distL="0" distR="0">
            <wp:extent cx="5731510" cy="1095375"/>
            <wp:effectExtent l="19050" t="0" r="2540" b="0"/>
            <wp:docPr id="14" name="Picture 13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05F9C" w:rsidRDefault="00105F9C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 xml:space="preserve">Step V: Then </w:t>
      </w:r>
      <w:proofErr w:type="gramStart"/>
      <w:r w:rsidRPr="00634462">
        <w:rPr>
          <w:rFonts w:ascii="Times New Roman" w:hAnsi="Times New Roman" w:cs="Times New Roman"/>
          <w:sz w:val="28"/>
          <w:szCs w:val="28"/>
        </w:rPr>
        <w:t>Enter</w:t>
      </w:r>
      <w:proofErr w:type="gramEnd"/>
      <w:r w:rsidRPr="00634462">
        <w:rPr>
          <w:rFonts w:ascii="Times New Roman" w:hAnsi="Times New Roman" w:cs="Times New Roman"/>
          <w:sz w:val="28"/>
          <w:szCs w:val="28"/>
        </w:rPr>
        <w:t xml:space="preserve"> the number of the seat type to choose the type of seat you want. (Enter 1 to book a VIP seat and 2 to book normal seat)</w:t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5C5"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5703691" cy="990600"/>
            <wp:effectExtent l="19050" t="0" r="0" b="0"/>
            <wp:docPr id="17" name="Picture 14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95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F9C" w:rsidRDefault="00105F9C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Step VI:  Enter the nu</w:t>
      </w:r>
      <w:r w:rsidR="00830BD9" w:rsidRPr="00634462">
        <w:rPr>
          <w:rFonts w:ascii="Times New Roman" w:hAnsi="Times New Roman" w:cs="Times New Roman"/>
          <w:sz w:val="28"/>
          <w:szCs w:val="28"/>
        </w:rPr>
        <w:t>mber of seats you want to book.</w:t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bidi="th-TH"/>
        </w:rPr>
        <w:drawing>
          <wp:inline distT="0" distB="0" distL="0" distR="0">
            <wp:extent cx="5731510" cy="1390650"/>
            <wp:effectExtent l="19050" t="0" r="2540" b="0"/>
            <wp:docPr id="16" name="Picture 15" descr="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025C5" w:rsidRPr="00634462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Step VII: Enter 1 if you want to book again.</w:t>
      </w:r>
    </w:p>
    <w:p w:rsidR="001710AB" w:rsidRPr="00634462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bidi="th-TH"/>
        </w:rPr>
        <w:drawing>
          <wp:inline distT="0" distB="0" distL="0" distR="0">
            <wp:extent cx="5695950" cy="1019175"/>
            <wp:effectExtent l="19050" t="0" r="0" b="0"/>
            <wp:docPr id="19" name="Picture 18" descr="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25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025C5" w:rsidRPr="00E025C5" w:rsidRDefault="001710AB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** 20% TICKET DISCOUNT ON WEDNESDAY FOR ALL THE MOVIES OF SHOWTIME BETWEEN 17:00 AND 23:00**</w:t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EF6A28" w:rsidRPr="00634462" w:rsidRDefault="00634462" w:rsidP="00634462">
      <w:pPr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Result</w:t>
      </w:r>
    </w:p>
    <w:p w:rsidR="00EF6A28" w:rsidRPr="00634462" w:rsidRDefault="00EF6A28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Watching movie in a cinema theatre will never been so much easier than this.</w:t>
      </w:r>
    </w:p>
    <w:p w:rsidR="00E025C5" w:rsidRDefault="00E025C5" w:rsidP="00634462">
      <w:pPr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bidi="th-TH"/>
        </w:rPr>
        <w:drawing>
          <wp:inline distT="0" distB="0" distL="0" distR="0">
            <wp:extent cx="5953125" cy="4200525"/>
            <wp:effectExtent l="19050" t="0" r="9525" b="0"/>
            <wp:docPr id="20" name="Picture 19" descr="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55862" cy="420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A28" w:rsidRPr="00634462" w:rsidRDefault="00634462" w:rsidP="00634462">
      <w:pPr>
        <w:spacing w:line="276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Conclusion</w:t>
      </w:r>
    </w:p>
    <w:p w:rsidR="00EF6A28" w:rsidRPr="00634462" w:rsidRDefault="00EF6A28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4462">
        <w:rPr>
          <w:rFonts w:ascii="Times New Roman" w:hAnsi="Times New Roman" w:cs="Times New Roman"/>
          <w:sz w:val="28"/>
          <w:szCs w:val="28"/>
        </w:rPr>
        <w:t>Now you can enjoy movies in theatre in a much easy and sophisticated</w:t>
      </w:r>
    </w:p>
    <w:p w:rsidR="005172E2" w:rsidRDefault="00EF6A28" w:rsidP="00E025C5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634462">
        <w:rPr>
          <w:rFonts w:ascii="Times New Roman" w:hAnsi="Times New Roman" w:cs="Times New Roman"/>
          <w:sz w:val="28"/>
          <w:szCs w:val="28"/>
        </w:rPr>
        <w:t>way</w:t>
      </w:r>
      <w:proofErr w:type="gramEnd"/>
      <w:r w:rsidRPr="00634462">
        <w:rPr>
          <w:rFonts w:ascii="Times New Roman" w:hAnsi="Times New Roman" w:cs="Times New Roman"/>
          <w:sz w:val="28"/>
          <w:szCs w:val="28"/>
        </w:rPr>
        <w:t>.</w:t>
      </w:r>
    </w:p>
    <w:p w:rsidR="004342C7" w:rsidRPr="00634462" w:rsidRDefault="00E025C5" w:rsidP="00634462">
      <w:pPr>
        <w:spacing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43BFC"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39pt;margin-top:-42.55pt;width:180.45pt;height:35.05pt;z-index:251661312;visibility:visible;mso-width-percent:400;mso-height-percent:200;mso-wrap-distance-top:3.6pt;mso-wrap-distance-bottom:3.6pt;mso-position-horizontal-relative:margin;mso-width-percent:4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" stroked="f">
            <v:textbox style="mso-next-textbox:#Text Box 2;mso-fit-shape-to-text:t">
              <w:txbxContent>
                <w:p w:rsidR="00634462" w:rsidRPr="00634462" w:rsidRDefault="00E025C5" w:rsidP="00E025C5">
                  <w:pPr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FLOW CHART</w:t>
                  </w:r>
                </w:p>
              </w:txbxContent>
            </v:textbox>
            <w10:wrap type="square" anchorx="margin"/>
          </v:shape>
        </w:pict>
      </w:r>
      <w:r w:rsidR="005172E2">
        <w:object w:dxaOrig="10801" w:dyaOrig="23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696.75pt" o:ole="">
            <v:imagedata r:id="rId16" o:title=""/>
          </v:shape>
          <o:OLEObject Type="Embed" ProgID="Visio.Drawing.15" ShapeID="_x0000_i1025" DrawAspect="Content" ObjectID="_1541841847" r:id="rId17"/>
        </w:object>
      </w:r>
      <w:bookmarkStart w:id="0" w:name="_GoBack"/>
      <w:bookmarkEnd w:id="0"/>
    </w:p>
    <w:sectPr w:rsidR="004342C7" w:rsidRPr="00634462" w:rsidSect="00634462"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F7480" w:rsidRDefault="00CF7480" w:rsidP="004342C7">
      <w:pPr>
        <w:spacing w:after="0" w:line="240" w:lineRule="auto"/>
      </w:pPr>
      <w:r>
        <w:separator/>
      </w:r>
    </w:p>
  </w:endnote>
  <w:endnote w:type="continuationSeparator" w:id="0">
    <w:p w:rsidR="00CF7480" w:rsidRDefault="00CF7480" w:rsidP="004342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F7480" w:rsidRDefault="00CF7480" w:rsidP="004342C7">
      <w:pPr>
        <w:spacing w:after="0" w:line="240" w:lineRule="auto"/>
      </w:pPr>
      <w:r>
        <w:separator/>
      </w:r>
    </w:p>
  </w:footnote>
  <w:footnote w:type="continuationSeparator" w:id="0">
    <w:p w:rsidR="00CF7480" w:rsidRDefault="00CF7480" w:rsidP="004342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FB2705"/>
    <w:multiLevelType w:val="hybridMultilevel"/>
    <w:tmpl w:val="6C6A832A"/>
    <w:lvl w:ilvl="0" w:tplc="1EF4B9C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F3D408A"/>
    <w:multiLevelType w:val="hybridMultilevel"/>
    <w:tmpl w:val="E9980A9C"/>
    <w:lvl w:ilvl="0" w:tplc="9A66B17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342C7"/>
    <w:rsid w:val="000016C6"/>
    <w:rsid w:val="00062CED"/>
    <w:rsid w:val="00102A08"/>
    <w:rsid w:val="00105F9C"/>
    <w:rsid w:val="001710AB"/>
    <w:rsid w:val="004342C7"/>
    <w:rsid w:val="005172E2"/>
    <w:rsid w:val="00634462"/>
    <w:rsid w:val="0068434C"/>
    <w:rsid w:val="006A4A3D"/>
    <w:rsid w:val="00784A8E"/>
    <w:rsid w:val="00830BD9"/>
    <w:rsid w:val="008C2F43"/>
    <w:rsid w:val="009C6513"/>
    <w:rsid w:val="00AB2DCF"/>
    <w:rsid w:val="00BD3995"/>
    <w:rsid w:val="00C43BFC"/>
    <w:rsid w:val="00CF7480"/>
    <w:rsid w:val="00D44EAE"/>
    <w:rsid w:val="00D74574"/>
    <w:rsid w:val="00DD3ABB"/>
    <w:rsid w:val="00E025C5"/>
    <w:rsid w:val="00E405E4"/>
    <w:rsid w:val="00EF6A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Web 1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43BF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342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42C7"/>
  </w:style>
  <w:style w:type="paragraph" w:styleId="Footer">
    <w:name w:val="footer"/>
    <w:basedOn w:val="Normal"/>
    <w:link w:val="FooterChar"/>
    <w:uiPriority w:val="99"/>
    <w:unhideWhenUsed/>
    <w:rsid w:val="004342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42C7"/>
  </w:style>
  <w:style w:type="paragraph" w:styleId="ListParagraph">
    <w:name w:val="List Paragraph"/>
    <w:basedOn w:val="Normal"/>
    <w:uiPriority w:val="34"/>
    <w:qFormat/>
    <w:rsid w:val="00D44EA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025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25C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7743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jpe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gif"/><Relationship Id="rId12" Type="http://schemas.openxmlformats.org/officeDocument/2006/relationships/image" Target="media/image6.jpeg"/><Relationship Id="rId1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5" Type="http://schemas.openxmlformats.org/officeDocument/2006/relationships/footnotes" Target="footnotes.xml"/><Relationship Id="rId15" Type="http://schemas.openxmlformats.org/officeDocument/2006/relationships/image" Target="media/image9.jpeg"/><Relationship Id="rId10" Type="http://schemas.openxmlformats.org/officeDocument/2006/relationships/image" Target="media/image4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5</Pages>
  <Words>238</Words>
  <Characters>136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SCIT2AB</cp:lastModifiedBy>
  <cp:revision>9</cp:revision>
  <dcterms:created xsi:type="dcterms:W3CDTF">2016-11-26T11:36:00Z</dcterms:created>
  <dcterms:modified xsi:type="dcterms:W3CDTF">2016-11-28T05:38:00Z</dcterms:modified>
</cp:coreProperties>
</file>